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8A6C4F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A6C4F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8A6C4F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1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2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3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4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5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6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7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8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29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0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8A6C4F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8A6C4F">
        <w:rPr>
          <w:noProof/>
        </w:rPr>
      </w:r>
      <w:r w:rsidR="008A6C4F">
        <w:rPr>
          <w:noProof/>
        </w:rPr>
        <w:fldChar w:fldCharType="separate"/>
      </w:r>
      <w:r>
        <w:rPr>
          <w:noProof/>
        </w:rPr>
        <w:t>31</w:t>
      </w:r>
      <w:r w:rsidR="008A6C4F">
        <w:rPr>
          <w:noProof/>
        </w:rPr>
        <w:fldChar w:fldCharType="end"/>
      </w:r>
    </w:p>
    <w:p w:rsidR="009C3734" w:rsidRPr="00C01DEB" w:rsidRDefault="008A6C4F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 xml:space="preserve">Menampilkan Daftar </w:t>
      </w:r>
      <w:r w:rsidR="00D14295">
        <w:rPr>
          <w:noProof/>
          <w:lang w:val="id-ID"/>
        </w:rPr>
        <w:t>Device</w:t>
      </w:r>
      <w:r w:rsidR="002C3DA1">
        <w:rPr>
          <w:noProof/>
          <w:lang w:val="id-ID"/>
        </w:rPr>
        <w:t xml:space="preserve">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F0623D" w:rsidRPr="00C01DEB" w:rsidTr="00F14FC2">
        <w:tc>
          <w:tcPr>
            <w:tcW w:w="675" w:type="dxa"/>
          </w:tcPr>
          <w:p w:rsidR="00F0623D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F0623D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F0623D">
              <w:rPr>
                <w:i/>
                <w:noProof/>
                <w:lang w:val="id-ID"/>
              </w:rPr>
              <w:t>Controller</w:t>
            </w:r>
          </w:p>
        </w:tc>
        <w:tc>
          <w:tcPr>
            <w:tcW w:w="2974" w:type="dxa"/>
          </w:tcPr>
          <w:p w:rsidR="00F0623D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F0623D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D05817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00429F" w:rsidRPr="00C01DEB" w:rsidTr="00F14FC2">
        <w:tc>
          <w:tcPr>
            <w:tcW w:w="675" w:type="dxa"/>
          </w:tcPr>
          <w:p w:rsidR="0000429F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00429F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00429F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2974" w:type="dxa"/>
          </w:tcPr>
          <w:p w:rsidR="009C3734" w:rsidRPr="00C01DEB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644CF8" w:rsidRPr="00C01DEB" w:rsidTr="00F14FC2">
        <w:tc>
          <w:tcPr>
            <w:tcW w:w="675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644CF8" w:rsidRDefault="00644CF8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84048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84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302796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7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 w:rsidR="00F102DE"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F102DE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 w:rsidR="009C3734"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9C3734" w:rsidRP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9C3734" w:rsidRDefault="009C3734" w:rsidP="00F102DE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 w:rsidR="00F102DE"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F102DE" w:rsidRP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F102DE" w:rsidRPr="00C01DEB" w:rsidTr="00F14FC2"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F102DE" w:rsidRDefault="00F102DE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F102DE" w:rsidRDefault="00F102DE" w:rsidP="00F102DE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bookmarkEnd w:id="54"/>
      <w:r w:rsidR="00CD6688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AddDevice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C00FF5" w:rsidRPr="00C01DEB" w:rsidTr="00F14FC2">
        <w:tc>
          <w:tcPr>
            <w:tcW w:w="675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C00FF5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C00FF5" w:rsidRPr="00C01DEB" w:rsidRDefault="00C00FF5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FF1E05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191578"/>
            <wp:effectExtent l="0" t="0" r="0" b="0"/>
            <wp:docPr id="1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91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Entity </w:t>
            </w:r>
            <w:r>
              <w:rPr>
                <w:i/>
                <w:noProof/>
                <w:lang w:val="id-ID"/>
              </w:rPr>
              <w:t>C</w:t>
            </w:r>
            <w:r>
              <w:rPr>
                <w:i/>
                <w:noProof/>
                <w:lang w:val="en-US"/>
              </w:rPr>
              <w:t>lass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id-ID"/>
              </w:rPr>
              <w:t>devicehandler</w:t>
            </w:r>
            <w:r>
              <w:rPr>
                <w:i/>
                <w:noProof/>
                <w:lang w:val="en-US"/>
              </w:rPr>
              <w:t>.php</w:t>
            </w:r>
          </w:p>
        </w:tc>
        <w:tc>
          <w:tcPr>
            <w:tcW w:w="3096" w:type="dxa"/>
          </w:tcPr>
          <w:p w:rsidR="00C00FF5" w:rsidRPr="00F102DE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Dynamic </w:t>
            </w:r>
            <w:r>
              <w:rPr>
                <w:i/>
                <w:noProof/>
                <w:lang w:val="id-ID"/>
              </w:rPr>
              <w:t>P</w:t>
            </w:r>
            <w:r>
              <w:rPr>
                <w:i/>
                <w:noProof/>
                <w:lang w:val="en-US"/>
              </w:rPr>
              <w:t>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NotificationController</w:t>
            </w:r>
          </w:p>
        </w:tc>
        <w:tc>
          <w:tcPr>
            <w:tcW w:w="3096" w:type="dxa"/>
          </w:tcPr>
          <w:p w:rsidR="00C00FF5" w:rsidRPr="00F102DE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  <w:r w:rsidR="008A07F6">
              <w:rPr>
                <w:i/>
                <w:noProof/>
                <w:lang w:val="id-ID"/>
              </w:rPr>
              <w:t>handler</w:t>
            </w:r>
            <w:r>
              <w:rPr>
                <w:i/>
                <w:noProof/>
                <w:lang w:val="id-ID"/>
              </w:rPr>
              <w:t>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ynamic Page</w:t>
            </w:r>
          </w:p>
        </w:tc>
      </w:tr>
      <w:tr w:rsidR="00C00FF5" w:rsidRPr="00C01DEB" w:rsidTr="00B04228"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.php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3096" w:type="dxa"/>
          </w:tcPr>
          <w:p w:rsidR="00C00FF5" w:rsidRDefault="00C00FF5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tat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65" w:name="_Toc215945181"/>
      <w:r w:rsidRPr="00192B05">
        <w:rPr>
          <w:noProof/>
          <w:lang w:val="id-ID"/>
        </w:rPr>
        <w:t xml:space="preserve">Use Case </w:t>
      </w:r>
      <w:bookmarkEnd w:id="65"/>
      <w:r w:rsidR="00CD6688">
        <w:rPr>
          <w:noProof/>
          <w:lang w:val="id-ID"/>
        </w:rPr>
        <w:t>Mengedit Device</w:t>
      </w:r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ditDevice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49409C" w:rsidRPr="00C01DEB" w:rsidTr="00B04228">
        <w:tc>
          <w:tcPr>
            <w:tcW w:w="675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49409C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49409C" w:rsidRPr="00C01DEB" w:rsidRDefault="0049409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lastRenderedPageBreak/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FF1E05" w:rsidP="009C3734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562224"/>
            <wp:effectExtent l="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5622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961019" w:rsidRDefault="009C3734" w:rsidP="009C3734">
      <w:pPr>
        <w:pStyle w:val="Heading4"/>
        <w:rPr>
          <w:noProof/>
          <w:lang w:val="en-US"/>
        </w:rPr>
      </w:pPr>
      <w:bookmarkStart w:id="69" w:name="_Toc215945185"/>
      <w:r w:rsidRPr="00192B05">
        <w:rPr>
          <w:noProof/>
          <w:lang w:val="id-ID"/>
        </w:rPr>
        <w:t>Diagram Kelas Perancangan</w:t>
      </w:r>
      <w:bookmarkEnd w:id="69"/>
    </w:p>
    <w:p w:rsidR="009C3734" w:rsidRPr="00192B05" w:rsidRDefault="00FF1E05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134855"/>
            <wp:effectExtent l="0" t="0" r="0" b="0"/>
            <wp:docPr id="1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13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49409C" w:rsidRDefault="0049409C" w:rsidP="009C3734">
      <w:pPr>
        <w:jc w:val="center"/>
        <w:rPr>
          <w:noProof/>
          <w:lang w:val="id-ID"/>
        </w:rPr>
      </w:pPr>
      <w:r>
        <w:rPr>
          <w:noProof/>
          <w:lang w:val="id-ID"/>
        </w:rPr>
        <w:t>Ada gambarnya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</w:p>
        </w:tc>
      </w:tr>
    </w:tbl>
    <w:p w:rsidR="009C3734" w:rsidRDefault="009C3734" w:rsidP="009C3734">
      <w:pPr>
        <w:rPr>
          <w:i/>
          <w:noProof/>
          <w:lang w:val="id-ID"/>
        </w:rPr>
      </w:pPr>
    </w:p>
    <w:p w:rsidR="00CD6688" w:rsidRDefault="00CD6688" w:rsidP="00CD6688">
      <w:pPr>
        <w:pStyle w:val="Heading3"/>
        <w:rPr>
          <w:noProof/>
          <w:lang w:val="id-ID"/>
        </w:rPr>
      </w:pPr>
      <w:r>
        <w:rPr>
          <w:noProof/>
          <w:lang w:val="id-ID"/>
        </w:rPr>
        <w:t>Use Case Menghapus Device</w:t>
      </w:r>
    </w:p>
    <w:p w:rsidR="00CD6688" w:rsidRPr="008007D0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- Logical View</w:t>
      </w:r>
    </w:p>
    <w:p w:rsidR="00CD6688" w:rsidRPr="00192B05" w:rsidRDefault="00CD6688" w:rsidP="00CD6688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B04228">
        <w:tc>
          <w:tcPr>
            <w:tcW w:w="675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CD6688" w:rsidRPr="00D21156" w:rsidRDefault="00CD6688" w:rsidP="00B04228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lastRenderedPageBreak/>
              <w:t>1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Server Page</w:t>
            </w:r>
          </w:p>
        </w:tc>
      </w:tr>
    </w:tbl>
    <w:p w:rsidR="00CD6688" w:rsidRPr="00192B05" w:rsidRDefault="00CD6688" w:rsidP="00CD6688">
      <w:pPr>
        <w:rPr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Kelas Perancangan</w:t>
      </w:r>
    </w:p>
    <w:p w:rsidR="00CD6688" w:rsidRPr="00192B05" w:rsidRDefault="00CD6688" w:rsidP="00CD6688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CD6688" w:rsidRPr="00192B05" w:rsidTr="00B04228">
        <w:tc>
          <w:tcPr>
            <w:tcW w:w="675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CD6688" w:rsidRPr="008402B8" w:rsidRDefault="00CD6688" w:rsidP="00B04228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View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ler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ler</w:t>
            </w:r>
          </w:p>
        </w:tc>
        <w:tc>
          <w:tcPr>
            <w:tcW w:w="2974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  <w:tr w:rsidR="001E2FCC" w:rsidRPr="00C01DEB" w:rsidTr="00B04228">
        <w:tc>
          <w:tcPr>
            <w:tcW w:w="675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1E2FCC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974" w:type="dxa"/>
          </w:tcPr>
          <w:p w:rsidR="001E2FCC" w:rsidRPr="00C01DEB" w:rsidRDefault="001E2FCC" w:rsidP="00B04228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-</w:t>
            </w:r>
          </w:p>
        </w:tc>
      </w:tr>
    </w:tbl>
    <w:p w:rsidR="00CD6688" w:rsidRPr="00192B05" w:rsidRDefault="00CD6688" w:rsidP="00CD6688">
      <w:pPr>
        <w:rPr>
          <w:i/>
          <w:noProof/>
          <w:lang w:val="id-ID"/>
        </w:rPr>
      </w:pPr>
    </w:p>
    <w:p w:rsidR="00CD6688" w:rsidRPr="00192B0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 xml:space="preserve">Sequence Diagram </w:t>
      </w:r>
    </w:p>
    <w:p w:rsidR="00CD6688" w:rsidRPr="004851B1" w:rsidRDefault="00FF1E05" w:rsidP="00CD6688">
      <w:pPr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4024101"/>
            <wp:effectExtent l="0" t="0" r="0" b="0"/>
            <wp:docPr id="1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2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961019" w:rsidRDefault="00CD6688" w:rsidP="00CD6688">
      <w:pPr>
        <w:pStyle w:val="Heading4"/>
        <w:rPr>
          <w:noProof/>
          <w:lang w:val="en-US"/>
        </w:rPr>
      </w:pPr>
      <w:r w:rsidRPr="00192B05">
        <w:rPr>
          <w:noProof/>
          <w:lang w:val="id-ID"/>
        </w:rPr>
        <w:lastRenderedPageBreak/>
        <w:t>Diagram Kelas Perancangan</w:t>
      </w:r>
    </w:p>
    <w:p w:rsidR="00CD6688" w:rsidRPr="00192B05" w:rsidRDefault="00FF1E05" w:rsidP="00CD6688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60720" cy="2736994"/>
            <wp:effectExtent l="0" t="0" r="0" b="0"/>
            <wp:docPr id="20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736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6688" w:rsidRPr="00D81735" w:rsidRDefault="00CD6688" w:rsidP="00CD6688">
      <w:pPr>
        <w:pStyle w:val="Heading4"/>
        <w:rPr>
          <w:noProof/>
          <w:lang w:val="id-ID"/>
        </w:rPr>
      </w:pPr>
      <w:r w:rsidRPr="00192B05">
        <w:rPr>
          <w:noProof/>
          <w:lang w:val="id-ID"/>
        </w:rPr>
        <w:t>Identifikasi Elemen WAE Component View</w:t>
      </w: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jc w:val="center"/>
        <w:rPr>
          <w:noProof/>
          <w:lang w:val="en-US"/>
        </w:rPr>
      </w:pPr>
    </w:p>
    <w:p w:rsidR="00CD6688" w:rsidRDefault="00CD6688" w:rsidP="00CD6688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CD6688" w:rsidRPr="00B07157" w:rsidTr="00B04228"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CD6688" w:rsidRPr="00D81735" w:rsidRDefault="00CD6688" w:rsidP="00B04228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CD6688" w:rsidRPr="00B07157" w:rsidTr="00B04228"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</w:tr>
      <w:tr w:rsidR="00CD6688" w:rsidRPr="00B07157" w:rsidTr="00B04228"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  <w:tc>
          <w:tcPr>
            <w:tcW w:w="3096" w:type="dxa"/>
          </w:tcPr>
          <w:p w:rsidR="00CD6688" w:rsidRDefault="00CD6688" w:rsidP="00B04228">
            <w:pPr>
              <w:rPr>
                <w:i/>
                <w:noProof/>
                <w:lang w:val="en-US"/>
              </w:rPr>
            </w:pPr>
          </w:p>
        </w:tc>
      </w:tr>
    </w:tbl>
    <w:p w:rsidR="00CD6688" w:rsidRDefault="00CD6688" w:rsidP="00CD6688">
      <w:pPr>
        <w:rPr>
          <w:lang w:val="id-ID"/>
        </w:rPr>
      </w:pPr>
    </w:p>
    <w:p w:rsidR="00CD6688" w:rsidRPr="00CD6688" w:rsidRDefault="00CD6688" w:rsidP="00CD6688">
      <w:pPr>
        <w:rPr>
          <w:lang w:val="id-ID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215925081"/>
      <w:bookmarkStart w:id="72" w:name="_Toc215945187"/>
      <w:bookmarkStart w:id="73" w:name="_Toc96756358"/>
      <w:r w:rsidRPr="00192B05">
        <w:rPr>
          <w:noProof/>
          <w:lang w:val="id-ID"/>
        </w:rPr>
        <w:t>Perancangan Detil Elemen Logical View</w:t>
      </w:r>
      <w:bookmarkEnd w:id="71"/>
      <w:bookmarkEnd w:id="72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Menampilkan halaman list account yang sudah terupdate </w:t>
            </w:r>
            <w:r>
              <w:rPr>
                <w:i/>
                <w:noProof/>
                <w:lang w:val="en-US"/>
              </w:rPr>
              <w:lastRenderedPageBreak/>
              <w:t>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lastRenderedPageBreak/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3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3" o:title=""/>
          </v:shape>
          <o:OLEObject Type="Embed" ProgID="Visio.Drawing.11" ShapeID="_x0000_i1025" DrawAspect="Content" ObjectID="_1338102078" r:id="rId34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5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3A34" w:rsidRDefault="007D3A34" w:rsidP="00C05CDB">
      <w:r>
        <w:separator/>
      </w:r>
    </w:p>
  </w:endnote>
  <w:endnote w:type="continuationSeparator" w:id="1">
    <w:p w:rsidR="007D3A34" w:rsidRDefault="007D3A34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E761DC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8A6C4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8A6C4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D14295">
            <w:rPr>
              <w:rStyle w:val="PageNumber"/>
              <w:b/>
              <w:noProof/>
              <w:sz w:val="18"/>
              <w:szCs w:val="18"/>
              <w:lang w:val="id-ID"/>
            </w:rPr>
            <w:t>12</w:t>
          </w:r>
          <w:r w:rsidR="008A6C4F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8A6C4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8A6C4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D14295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7</w:t>
          </w:r>
          <w:r w:rsidR="008A6C4F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E761DC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E761DC" w:rsidRPr="007F48BC" w:rsidRDefault="00E761DC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3A34" w:rsidRDefault="007D3A34" w:rsidP="00C05CDB">
      <w:r>
        <w:separator/>
      </w:r>
    </w:p>
  </w:footnote>
  <w:footnote w:type="continuationSeparator" w:id="1">
    <w:p w:rsidR="007D3A34" w:rsidRDefault="007D3A34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00429F"/>
    <w:rsid w:val="000A3CA9"/>
    <w:rsid w:val="00137037"/>
    <w:rsid w:val="001376E5"/>
    <w:rsid w:val="001D0E29"/>
    <w:rsid w:val="001E2FCC"/>
    <w:rsid w:val="002C3DA1"/>
    <w:rsid w:val="002E4C29"/>
    <w:rsid w:val="002F44ED"/>
    <w:rsid w:val="00346663"/>
    <w:rsid w:val="00393219"/>
    <w:rsid w:val="00423927"/>
    <w:rsid w:val="004373AD"/>
    <w:rsid w:val="004449DC"/>
    <w:rsid w:val="0049409C"/>
    <w:rsid w:val="004A4841"/>
    <w:rsid w:val="00552CD2"/>
    <w:rsid w:val="005708DB"/>
    <w:rsid w:val="005D73E5"/>
    <w:rsid w:val="00644CF8"/>
    <w:rsid w:val="006814F5"/>
    <w:rsid w:val="006C164F"/>
    <w:rsid w:val="006F1F81"/>
    <w:rsid w:val="006F626C"/>
    <w:rsid w:val="00722CA8"/>
    <w:rsid w:val="007631D8"/>
    <w:rsid w:val="00783AB5"/>
    <w:rsid w:val="007D3A34"/>
    <w:rsid w:val="00861DEF"/>
    <w:rsid w:val="008A07F6"/>
    <w:rsid w:val="008A6C4F"/>
    <w:rsid w:val="008B7B44"/>
    <w:rsid w:val="008C7CF3"/>
    <w:rsid w:val="009C3734"/>
    <w:rsid w:val="00A459C1"/>
    <w:rsid w:val="00A93B1C"/>
    <w:rsid w:val="00AC11C4"/>
    <w:rsid w:val="00B02D1E"/>
    <w:rsid w:val="00B45004"/>
    <w:rsid w:val="00BA7F7E"/>
    <w:rsid w:val="00BE1420"/>
    <w:rsid w:val="00C00FF5"/>
    <w:rsid w:val="00C05CDB"/>
    <w:rsid w:val="00C1004B"/>
    <w:rsid w:val="00CD6688"/>
    <w:rsid w:val="00CE1577"/>
    <w:rsid w:val="00D05817"/>
    <w:rsid w:val="00D12A7D"/>
    <w:rsid w:val="00D14295"/>
    <w:rsid w:val="00D310C5"/>
    <w:rsid w:val="00D37D8F"/>
    <w:rsid w:val="00D468E2"/>
    <w:rsid w:val="00E03DC0"/>
    <w:rsid w:val="00E430C4"/>
    <w:rsid w:val="00E761DC"/>
    <w:rsid w:val="00EF138C"/>
    <w:rsid w:val="00F0623D"/>
    <w:rsid w:val="00F102DE"/>
    <w:rsid w:val="00F14FC2"/>
    <w:rsid w:val="00FD0520"/>
    <w:rsid w:val="00FE7B32"/>
    <w:rsid w:val="00FF1E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oleObject" Target="embeddings/oleObject1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png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png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9</TotalTime>
  <Pages>27</Pages>
  <Words>2559</Words>
  <Characters>14591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71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9</cp:revision>
  <dcterms:created xsi:type="dcterms:W3CDTF">2010-06-08T01:39:00Z</dcterms:created>
  <dcterms:modified xsi:type="dcterms:W3CDTF">2010-06-15T03:15:00Z</dcterms:modified>
</cp:coreProperties>
</file>